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3"/>
  </p:notesMasterIdLst>
  <p:sldIdLst>
    <p:sldId id="256" r:id="rId2"/>
    <p:sldId id="260" r:id="rId3"/>
    <p:sldId id="263" r:id="rId4"/>
    <p:sldId id="264" r:id="rId5"/>
    <p:sldId id="266" r:id="rId6"/>
    <p:sldId id="267" r:id="rId7"/>
    <p:sldId id="268" r:id="rId8"/>
    <p:sldId id="269" r:id="rId9"/>
    <p:sldId id="265" r:id="rId10"/>
    <p:sldId id="261" r:id="rId11"/>
    <p:sldId id="270" r:id="rId12"/>
    <p:sldId id="271" r:id="rId13"/>
    <p:sldId id="272" r:id="rId14"/>
    <p:sldId id="273" r:id="rId15"/>
    <p:sldId id="274" r:id="rId16"/>
    <p:sldId id="275" r:id="rId17"/>
    <p:sldId id="276" r:id="rId18"/>
    <p:sldId id="277" r:id="rId19"/>
    <p:sldId id="278" r:id="rId20"/>
    <p:sldId id="279" r:id="rId21"/>
    <p:sldId id="280" r:id="rId22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04" autoAdjust="0"/>
    <p:restoredTop sz="94660"/>
  </p:normalViewPr>
  <p:slideViewPr>
    <p:cSldViewPr>
      <p:cViewPr varScale="1">
        <p:scale>
          <a:sx n="68" d="100"/>
          <a:sy n="68" d="100"/>
        </p:scale>
        <p:origin x="1368" y="66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19F275-08CC-44A6-9083-A4E1624F75B1}" type="datetimeFigureOut">
              <a:rPr lang="hu-HU" smtClean="0"/>
              <a:t>2015.03.18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815F85-DA1E-4EE9-8B16-45BE8F23AA38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258511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15F85-DA1E-4EE9-8B16-45BE8F23AA38}" type="slidenum">
              <a:rPr lang="hu-HU" smtClean="0"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21179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1691680" y="2348881"/>
            <a:ext cx="5760640" cy="504056"/>
          </a:xfrm>
          <a:noFill/>
        </p:spPr>
        <p:txBody>
          <a:bodyPr>
            <a:noAutofit/>
          </a:bodyPr>
          <a:lstStyle>
            <a:lvl1pPr algn="ctr">
              <a:defRPr sz="3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140968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64087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  <a:lvl2pPr marL="742950" indent="-285750">
              <a:buFont typeface="Wingdings" pitchFamily="2" charset="2"/>
              <a:buChar char="§"/>
              <a:defRPr sz="2400"/>
            </a:lvl2pPr>
            <a:lvl3pPr marL="1143000" indent="-228600">
              <a:buFont typeface="Wingdings" pitchFamily="2" charset="2"/>
              <a:buChar char="§"/>
              <a:defRPr sz="1800"/>
            </a:lvl3pPr>
            <a:lvl4pPr marL="1371600" indent="0">
              <a:buFont typeface="Wingdings" pitchFamily="2" charset="2"/>
              <a:buNone/>
              <a:defRPr sz="1600"/>
            </a:lvl4pPr>
            <a:lvl5pPr marL="1828800" indent="0">
              <a:buFont typeface="Wingdings" pitchFamily="2" charset="2"/>
              <a:buNone/>
              <a:defRPr sz="1600"/>
            </a:lvl5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502191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85800" y="4437114"/>
            <a:ext cx="7772400" cy="1152127"/>
          </a:xfrm>
        </p:spPr>
        <p:txBody>
          <a:bodyPr anchor="t">
            <a:normAutofit/>
          </a:bodyPr>
          <a:lstStyle>
            <a:lvl1pPr algn="l">
              <a:defRPr sz="2800" b="1" cap="all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66502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>
            <a:lvl1pPr>
              <a:defRPr b="0">
                <a:effectLst/>
              </a:defRPr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686452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1800"/>
            </a:lvl1pPr>
            <a:lvl2pPr>
              <a:defRPr sz="1800"/>
            </a:lvl2pPr>
            <a:lvl3pPr marL="1143000" indent="-228600">
              <a:buFont typeface="Wingdings" pitchFamily="2" charset="2"/>
              <a:buChar char="Ø"/>
              <a:defRPr sz="18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1800"/>
            </a:lvl1pPr>
            <a:lvl2pPr>
              <a:defRPr sz="1800"/>
            </a:lvl2pPr>
            <a:lvl3pPr marL="1143000" indent="-228600">
              <a:buFont typeface="Wingdings" pitchFamily="2" charset="2"/>
              <a:buChar char="Ø"/>
              <a:defRPr sz="16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17291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6" name="Szövegdoboz 5"/>
          <p:cNvSpPr txBox="1"/>
          <p:nvPr/>
        </p:nvSpPr>
        <p:spPr>
          <a:xfrm>
            <a:off x="755576" y="1579657"/>
            <a:ext cx="7848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szöveg</a:t>
            </a:r>
            <a:endParaRPr lang="hu-HU" sz="2000" dirty="0"/>
          </a:p>
        </p:txBody>
      </p:sp>
    </p:spTree>
    <p:extLst>
      <p:ext uri="{BB962C8B-B14F-4D97-AF65-F5344CB8AC3E}">
        <p14:creationId xmlns:p14="http://schemas.microsoft.com/office/powerpoint/2010/main" val="1219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635896" y="836713"/>
            <a:ext cx="5111750" cy="5256584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2000"/>
            </a:lvl1pPr>
            <a:lvl2pPr marL="742950" indent="-285750">
              <a:buFont typeface="Wingdings" pitchFamily="2" charset="2"/>
              <a:buChar char="§"/>
              <a:defRPr sz="1800"/>
            </a:lvl2pPr>
            <a:lvl3pPr marL="1143000" indent="-228600">
              <a:buFont typeface="Wingdings" pitchFamily="2" charset="2"/>
              <a:buChar char="§"/>
              <a:defRPr sz="18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Cím 1"/>
          <p:cNvSpPr>
            <a:spLocks noGrp="1"/>
          </p:cNvSpPr>
          <p:nvPr>
            <p:ph type="title"/>
          </p:nvPr>
        </p:nvSpPr>
        <p:spPr>
          <a:xfrm>
            <a:off x="2627784" y="476673"/>
            <a:ext cx="6516216" cy="416772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854737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828800" y="1484784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u-HU" smtClean="0"/>
              <a:t>Kép beszúrásához kattintson az ikonra</a:t>
            </a:r>
            <a:endParaRPr lang="hu-HU"/>
          </a:p>
        </p:txBody>
      </p:sp>
      <p:sp>
        <p:nvSpPr>
          <p:cNvPr id="4" name="Cím 1"/>
          <p:cNvSpPr txBox="1">
            <a:spLocks/>
          </p:cNvSpPr>
          <p:nvPr/>
        </p:nvSpPr>
        <p:spPr>
          <a:xfrm>
            <a:off x="2627784" y="476673"/>
            <a:ext cx="6516216" cy="416772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hu-HU" sz="2800" b="0" dirty="0" smtClean="0">
                <a:solidFill>
                  <a:schemeClr val="tx1"/>
                </a:solidFill>
                <a:effectLst/>
              </a:rPr>
              <a:t>Mintacím szerkesztése</a:t>
            </a:r>
            <a:endParaRPr lang="hu-HU" sz="2800" b="0" dirty="0"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701358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2999014" y="293800"/>
            <a:ext cx="5878286" cy="416772"/>
          </a:xfrm>
          <a:prstGeom prst="rect">
            <a:avLst/>
          </a:prstGeom>
          <a:noFill/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199" y="1065475"/>
            <a:ext cx="8424041" cy="51881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201076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2800" b="0" kern="1200">
          <a:solidFill>
            <a:schemeClr val="tx1"/>
          </a:solidFill>
          <a:effectLst/>
          <a:latin typeface="Open Sans Light" pitchFamily="34" charset="0"/>
          <a:ea typeface="Open Sans Light" pitchFamily="34" charset="0"/>
          <a:cs typeface="Open Sans Light" pitchFamily="34" charset="0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Wingdings" pitchFamily="2" charset="2"/>
        <a:buNone/>
        <a:defRPr sz="28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18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hyperlink" Target="mailto:balazs.kiraly@revolution.hu" TargetMode="External"/><Relationship Id="rId4" Type="http://schemas.openxmlformats.org/officeDocument/2006/relationships/hyperlink" Target="mailto:laszlo.szaloki@revolution.hu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Microsoft_Visio_2003_2010_rajz1.vsd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899592" y="1052736"/>
            <a:ext cx="7560840" cy="1800201"/>
          </a:xfrm>
        </p:spPr>
        <p:txBody>
          <a:bodyPr/>
          <a:lstStyle/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KV esettanulmány</a:t>
            </a:r>
            <a:b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sz="2400" dirty="0">
                <a:solidFill>
                  <a:schemeClr val="accent1">
                    <a:lumMod val="75000"/>
                  </a:schemeClr>
                </a:solidFill>
              </a:rPr>
              <a:t>3</a:t>
            </a: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. előadás: </a:t>
            </a:r>
            <a:b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a Főkönyvi modul</a:t>
            </a:r>
            <a:endParaRPr lang="hu-HU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140968"/>
            <a:ext cx="6400800" cy="864096"/>
          </a:xfrm>
        </p:spPr>
        <p:txBody>
          <a:bodyPr>
            <a:normAutofit lnSpcReduction="10000"/>
          </a:bodyPr>
          <a:lstStyle/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Óbudai Egyetem</a:t>
            </a: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2015.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4005064"/>
            <a:ext cx="3384376" cy="2115234"/>
          </a:xfrm>
          <a:prstGeom prst="rect">
            <a:avLst/>
          </a:prstGeom>
          <a:effectLst>
            <a:reflection blurRad="6350" stA="50000" endA="300" endPos="55500" dist="50800" dir="5400000" sy="-100000" algn="bl" rotWithShape="0"/>
          </a:effectLst>
        </p:spPr>
      </p:pic>
      <p:sp>
        <p:nvSpPr>
          <p:cNvPr id="5" name="Alcím 2"/>
          <p:cNvSpPr txBox="1">
            <a:spLocks/>
          </p:cNvSpPr>
          <p:nvPr/>
        </p:nvSpPr>
        <p:spPr>
          <a:xfrm>
            <a:off x="1691680" y="4293095"/>
            <a:ext cx="6400800" cy="1440161"/>
          </a:xfrm>
          <a:prstGeom prst="rect">
            <a:avLst/>
          </a:prstGeom>
        </p:spPr>
        <p:txBody>
          <a:bodyPr vert="horz" lIns="91440" tIns="45720" rIns="91440" bIns="45720" rtlCol="0">
            <a:normAutofit fontScale="3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2400" b="0" kern="1200">
                <a:solidFill>
                  <a:schemeClr val="tx1">
                    <a:lumMod val="65000"/>
                    <a:lumOff val="3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24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8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6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6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hu-HU" b="1" u="sng" dirty="0" smtClean="0">
                <a:solidFill>
                  <a:schemeClr val="accent1">
                    <a:lumMod val="75000"/>
                  </a:schemeClr>
                </a:solidFill>
              </a:rPr>
              <a:t>Előadók: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zalóki László	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EVOLUTION Kft,  ügyvezető, termékfejlesztési vezető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MAIL: 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laszlo.szaloki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@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revolution.hu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irály Balázs 	  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EVOLUTION Kft, ERP tanácsadó, SCRUM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master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MAIL: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balazs.kiraly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@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revolution.hu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www.revolution.hu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9000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Összegek és átszámolások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486790" y="1974195"/>
            <a:ext cx="10021555" cy="7633044"/>
          </a:xfrm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9590" y="908719"/>
            <a:ext cx="108780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5" name="Objektum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7006118"/>
              </p:ext>
            </p:extLst>
          </p:nvPr>
        </p:nvGraphicFramePr>
        <p:xfrm>
          <a:off x="107504" y="1484784"/>
          <a:ext cx="8912607" cy="468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4" imgW="8880300" imgH="4604079" progId="Visio.Drawing.11">
                  <p:embed/>
                </p:oleObj>
              </mc:Choice>
              <mc:Fallback>
                <p:oleObj name="Visio" r:id="rId4" imgW="8880300" imgH="46040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484784"/>
                        <a:ext cx="8912607" cy="46805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7445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A  főkönyv törzsadatai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 fontScale="85000" lnSpcReduction="20000"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apló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zámlatükör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lasszikus fa szerkezetű számlatükör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Levelekre könyvelhetünk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Tipikus számlaosztályok: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1-4 mérleg számlák</a:t>
            </a:r>
          </a:p>
          <a:p>
            <a:pPr marL="1600200" lvl="2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5-9 eredmény számlák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Áfa  törzsadat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%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Hol használjuk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Áfa főkönyvi száml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aplótörzs	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Csoportosító adat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ezérlő szerepe is van (élőben megnézzük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4266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A  főkönyv törzsadatai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065475"/>
            <a:ext cx="6768752" cy="5084291"/>
          </a:xfrm>
          <a:prstGeom prst="rect">
            <a:avLst/>
          </a:prstGeom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1501" y="3184218"/>
            <a:ext cx="6965619" cy="3688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25213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A  főkönyv törzsadatai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065475"/>
            <a:ext cx="7329422" cy="49365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19543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Főkönyvi tétel rögzítése és könyvelés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ögzítés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Fej kitöltése (napló nélkül  nincs tétel)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orok felvitel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önyvelési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model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	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ögzített 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önyvelt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isszavon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Lefúrás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VatDetial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– ÁFA Tétel lista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GlDetail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 - Főkönyvi tétel lista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18394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Főkönyvi tétel rögzítése és könyvelés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091" y="908720"/>
            <a:ext cx="8661995" cy="5172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39095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Főkönyvi tétel rögzítése és könyvelés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Tartalom helye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55576" y="1052736"/>
            <a:ext cx="7459743" cy="5187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31176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Főkönyvi tétel rögzítése és könyvelés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173503"/>
            <a:ext cx="7629103" cy="4972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22350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Főkönyvi tétel rögzítése és könyvelés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1545" y="1114213"/>
            <a:ext cx="7315348" cy="50907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7556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Főkönyvi tétel rögzítése és könyvelés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3575" y="1322715"/>
            <a:ext cx="7923511" cy="4673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10607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Főkönyv – a kérdés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ért kell nekünk főkönyv?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z olyan „száraz”…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49738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err="1" smtClean="0">
                <a:solidFill>
                  <a:schemeClr val="accent1">
                    <a:lumMod val="75000"/>
                  </a:schemeClr>
                </a:solidFill>
              </a:rPr>
              <a:t>GLDetail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/</a:t>
            </a:r>
            <a:r>
              <a:rPr lang="hu-HU" sz="2000" dirty="0" err="1" smtClean="0">
                <a:solidFill>
                  <a:schemeClr val="accent1">
                    <a:lumMod val="75000"/>
                  </a:schemeClr>
                </a:solidFill>
              </a:rPr>
              <a:t>VATDetail</a:t>
            </a:r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 rendszer szinten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5" name="Kép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293" y="307420"/>
            <a:ext cx="4430056" cy="6166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89532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Labor feladat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 lnSpcReduction="10000"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együnk fel egy saját naplót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Áfa engedélyezett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ötelezően 311 az egyik könyvelési oldal „T”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naplóra rögzített tételeken az 1. dimenzió kitöltése kötelező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ögzítsünk egy 3 soros tételt erre a naplóra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Áfa nélkül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Áfá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27%belf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Áfa 27% EU-n belü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önyveljük el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Értelmezzük a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GLDetail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és a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VATDetail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adatokat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938223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Főkönyv –  a válasz…	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nden ERP rendszernek az alapja a főkönyv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nden adat előbb-utóbb a főkönyvben végzi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vállalatról teljesítményéről átfogó képet a főkönyv ad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375459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Témák a mai napra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lmélet: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Időszakok kezelése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főkönyvben (és a rendszerben) használt összegek és szerepük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Főkönyv mint modul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aplók, Számlatükör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Tétel rögzítése / könyvelése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GL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Detail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/ VAT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Detail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GL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Detail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és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VATDetail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rendszer szinte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75738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Időszakok problémája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em rögzíthetünk bármilyen dátumra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„Már lezártuk az előző évet”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„Már beadtuk az áfa bevallást”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„ már elküldtem az anyacégnek a havi riportot”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 rendszer dátumai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elte dátum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Teljesítés dátum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sedékes dátum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ÁFA dátum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zámviteli dátum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258302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Időszakok kezelés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sz="3200" dirty="0" err="1" smtClean="0">
                <a:solidFill>
                  <a:schemeClr val="accent1">
                    <a:lumMod val="75000"/>
                  </a:schemeClr>
                </a:solidFill>
              </a:rPr>
              <a:t>Deep.erp</a:t>
            </a:r>
            <a:r>
              <a:rPr lang="hu-HU" sz="3200" dirty="0" smtClean="0">
                <a:solidFill>
                  <a:schemeClr val="accent1">
                    <a:lumMod val="75000"/>
                  </a:schemeClr>
                </a:solidFill>
              </a:rPr>
              <a:t> </a:t>
            </a:r>
            <a:r>
              <a:rPr lang="hu-HU" sz="3200" dirty="0">
                <a:solidFill>
                  <a:schemeClr val="accent1">
                    <a:lumMod val="75000"/>
                  </a:schemeClr>
                </a:solidFill>
              </a:rPr>
              <a:t>megoldás erre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sz="2800" dirty="0">
                <a:solidFill>
                  <a:schemeClr val="accent1">
                    <a:lumMod val="75000"/>
                  </a:schemeClr>
                </a:solidFill>
              </a:rPr>
              <a:t>Üzleti év / időszak </a:t>
            </a: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/>
            </a:r>
            <a:b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(</a:t>
            </a:r>
            <a:r>
              <a:rPr lang="hu-HU" sz="2800" dirty="0">
                <a:solidFill>
                  <a:schemeClr val="accent1">
                    <a:lumMod val="75000"/>
                  </a:schemeClr>
                </a:solidFill>
              </a:rPr>
              <a:t>teljesítési dátumra)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sz="2800" dirty="0">
                <a:solidFill>
                  <a:schemeClr val="accent1">
                    <a:lumMod val="75000"/>
                  </a:schemeClr>
                </a:solidFill>
              </a:rPr>
              <a:t>Áfa időszak (áfa dátumra</a:t>
            </a: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sz="3200" dirty="0" smtClean="0">
                <a:solidFill>
                  <a:schemeClr val="accent1">
                    <a:lumMod val="75000"/>
                  </a:schemeClr>
                </a:solidFill>
              </a:rPr>
              <a:t>Állapotai: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Generált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Nyitott 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Zár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sz="3200" dirty="0" smtClean="0">
                <a:solidFill>
                  <a:schemeClr val="accent1">
                    <a:lumMod val="75000"/>
                  </a:schemeClr>
                </a:solidFill>
              </a:rPr>
              <a:t>Ideiglenes feloldás 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sz="2800" dirty="0" smtClean="0">
                <a:solidFill>
                  <a:schemeClr val="accent1">
                    <a:lumMod val="75000"/>
                  </a:schemeClr>
                </a:solidFill>
              </a:rPr>
              <a:t>Szerepkörök részére</a:t>
            </a:r>
            <a:endParaRPr lang="hu-HU" sz="2800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sz="3600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sz="3600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sz="36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75581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Időszakok kezelés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" name="Kép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041814"/>
            <a:ext cx="5743165" cy="5142518"/>
          </a:xfrm>
          <a:prstGeom prst="rect">
            <a:avLst/>
          </a:prstGeom>
        </p:spPr>
      </p:pic>
      <p:pic>
        <p:nvPicPr>
          <p:cNvPr id="6" name="Kép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23928" y="1340768"/>
            <a:ext cx="5100128" cy="1773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7947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A rendszerben használt devizák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Gyakorlati példa: </a:t>
            </a:r>
          </a:p>
          <a:p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Próbáljunk tételt könyvelni zárt vagy generált időszakr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328489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A rendszerben használt devizák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endParaRPr lang="hu-HU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Currency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AccountingCurrency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(tipikusan - HUF)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ForeignCurrency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(HUF, EUR , USD)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ReportingCurrency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 (tipikusan HUF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Amounts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indent="0">
              <a:buNone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z összegeket is a fentiek szerint kezeli (tárolja) a rendszer minden egyes elemi tételhez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5608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volO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23</TotalTime>
  <Words>337</Words>
  <Application>Microsoft Office PowerPoint</Application>
  <PresentationFormat>Diavetítés a képernyőre (4:3 oldalarány)</PresentationFormat>
  <Paragraphs>143</Paragraphs>
  <Slides>21</Slides>
  <Notes>1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21</vt:i4>
      </vt:variant>
    </vt:vector>
  </HeadingPairs>
  <TitlesOfParts>
    <vt:vector size="27" baseType="lpstr">
      <vt:lpstr>Arial</vt:lpstr>
      <vt:lpstr>Calibri</vt:lpstr>
      <vt:lpstr>Open Sans Light</vt:lpstr>
      <vt:lpstr>Wingdings</vt:lpstr>
      <vt:lpstr>RevolOE</vt:lpstr>
      <vt:lpstr>Visio</vt:lpstr>
      <vt:lpstr>KKV esettanulmány 3. előadás:  a Főkönyvi modul</vt:lpstr>
      <vt:lpstr>Főkönyv – a kérdés</vt:lpstr>
      <vt:lpstr>Főkönyv –  a válasz… </vt:lpstr>
      <vt:lpstr>Témák a mai napra</vt:lpstr>
      <vt:lpstr>Időszakok problémája</vt:lpstr>
      <vt:lpstr>Időszakok kezelése</vt:lpstr>
      <vt:lpstr>Időszakok kezelése</vt:lpstr>
      <vt:lpstr>A rendszerben használt devizák</vt:lpstr>
      <vt:lpstr>A rendszerben használt devizák</vt:lpstr>
      <vt:lpstr>Összegek és átszámolások</vt:lpstr>
      <vt:lpstr>A  főkönyv törzsadatai</vt:lpstr>
      <vt:lpstr>A  főkönyv törzsadatai</vt:lpstr>
      <vt:lpstr>A  főkönyv törzsadatai</vt:lpstr>
      <vt:lpstr>Főkönyvi tétel rögzítése és könyvelése</vt:lpstr>
      <vt:lpstr>Főkönyvi tétel rögzítése és könyvelése</vt:lpstr>
      <vt:lpstr>Főkönyvi tétel rögzítése és könyvelése</vt:lpstr>
      <vt:lpstr>Főkönyvi tétel rögzítése és könyvelése</vt:lpstr>
      <vt:lpstr>Főkönyvi tétel rögzítése és könyvelése</vt:lpstr>
      <vt:lpstr>Főkönyvi tétel rögzítése és könyvelése</vt:lpstr>
      <vt:lpstr>GLDetail/VATDetail rendszer szinten</vt:lpstr>
      <vt:lpstr>Labor felada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KV esettanulmány</dc:title>
  <dc:creator>Barna Dániel</dc:creator>
  <cp:lastModifiedBy>Szalóki László</cp:lastModifiedBy>
  <cp:revision>118</cp:revision>
  <dcterms:created xsi:type="dcterms:W3CDTF">2015-02-08T10:52:03Z</dcterms:created>
  <dcterms:modified xsi:type="dcterms:W3CDTF">2015-03-18T16:19:40Z</dcterms:modified>
</cp:coreProperties>
</file>